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bookmarkEnd w:id="0"/>
    <w:p w:rsidR="00367883" w:rsidRDefault="00F37D13">
      <w:r>
        <w:object w:dxaOrig="7350" w:dyaOrig="162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3.25pt;height:696.75pt" o:ole="">
            <v:imagedata r:id="rId5" o:title=""/>
          </v:shape>
          <o:OLEObject Type="Embed" ProgID="Visio.Drawing.15" ShapeID="_x0000_i1025" DrawAspect="Content" ObjectID="_1610285141" r:id="rId6"/>
        </w:object>
      </w:r>
    </w:p>
    <w:sectPr w:rsidR="00367883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37D13"/>
    <w:rsid w:val="00367883"/>
    <w:rsid w:val="009A0BC5"/>
    <w:rsid w:val="00F37D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package" Target="embeddings/Microsoft_Visio___1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2</cp:revision>
  <dcterms:created xsi:type="dcterms:W3CDTF">2019-01-29T08:39:00Z</dcterms:created>
  <dcterms:modified xsi:type="dcterms:W3CDTF">2019-01-29T08:39:00Z</dcterms:modified>
</cp:coreProperties>
</file>